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Министерство образования Республики Беларусь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Учреждение Образования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«Брестский Государственный Технический Университет»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Кафедра ИИТ</w:t>
      </w: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959FA" w:rsidRPr="00500DC0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>
        <w:rPr>
          <w:rFonts w:ascii="Times New Roman" w:hAnsi="Times New Roman" w:cs="Times New Roman"/>
          <w:b/>
          <w:sz w:val="28"/>
          <w:szCs w:val="24"/>
        </w:rPr>
        <w:t>Лабораторная работа №</w:t>
      </w:r>
      <w:r w:rsidR="00500DC0">
        <w:rPr>
          <w:rFonts w:ascii="Times New Roman" w:hAnsi="Times New Roman" w:cs="Times New Roman"/>
          <w:b/>
          <w:sz w:val="28"/>
          <w:szCs w:val="24"/>
        </w:rPr>
        <w:t>1</w:t>
      </w:r>
      <w:r w:rsidR="00500DC0">
        <w:rPr>
          <w:rFonts w:ascii="Times New Roman" w:hAnsi="Times New Roman" w:cs="Times New Roman"/>
          <w:b/>
          <w:sz w:val="28"/>
          <w:szCs w:val="24"/>
          <w:lang w:val="en-US"/>
        </w:rPr>
        <w:t>5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 xml:space="preserve">По дисциплине </w:t>
      </w:r>
      <w:proofErr w:type="spellStart"/>
      <w:r w:rsidRPr="00EB2184">
        <w:rPr>
          <w:rFonts w:ascii="Times New Roman" w:hAnsi="Times New Roman" w:cs="Times New Roman"/>
          <w:b/>
          <w:sz w:val="28"/>
          <w:szCs w:val="24"/>
        </w:rPr>
        <w:t>ОАиП</w:t>
      </w:r>
      <w:proofErr w:type="spellEnd"/>
      <w:r w:rsidRPr="00EB2184">
        <w:rPr>
          <w:rFonts w:ascii="Times New Roman" w:hAnsi="Times New Roman" w:cs="Times New Roman"/>
          <w:b/>
          <w:sz w:val="28"/>
          <w:szCs w:val="24"/>
        </w:rPr>
        <w:t xml:space="preserve"> за </w:t>
      </w:r>
      <w:r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="00DA5F87"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Pr="00EB2184">
        <w:rPr>
          <w:rFonts w:ascii="Times New Roman" w:hAnsi="Times New Roman" w:cs="Times New Roman"/>
          <w:b/>
          <w:sz w:val="28"/>
          <w:szCs w:val="24"/>
        </w:rPr>
        <w:t xml:space="preserve"> семестр</w:t>
      </w:r>
    </w:p>
    <w:p w:rsidR="008959FA" w:rsidRPr="008959FA" w:rsidRDefault="008959FA" w:rsidP="00FB19A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BAE">
        <w:rPr>
          <w:rFonts w:ascii="Times New Roman" w:hAnsi="Times New Roman" w:cs="Times New Roman"/>
          <w:b/>
          <w:sz w:val="28"/>
          <w:szCs w:val="28"/>
        </w:rPr>
        <w:t>Тема: «</w:t>
      </w:r>
      <w:r w:rsidR="00E4742B">
        <w:rPr>
          <w:rFonts w:ascii="Times New Roman" w:hAnsi="Times New Roman" w:cs="Times New Roman"/>
          <w:b/>
          <w:bCs/>
          <w:sz w:val="28"/>
          <w:szCs w:val="28"/>
        </w:rPr>
        <w:t>Динамические структуры</w:t>
      </w:r>
      <w:proofErr w:type="gramStart"/>
      <w:r w:rsidR="00E4742B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proofErr w:type="gramEnd"/>
      <w:r w:rsidR="00500DC0">
        <w:rPr>
          <w:rFonts w:ascii="Times New Roman" w:hAnsi="Times New Roman" w:cs="Times New Roman"/>
          <w:b/>
          <w:bCs/>
          <w:sz w:val="28"/>
          <w:szCs w:val="28"/>
        </w:rPr>
        <w:t>Деревья</w:t>
      </w:r>
      <w:r w:rsidRPr="00554BAE">
        <w:rPr>
          <w:rFonts w:ascii="Times New Roman" w:hAnsi="Times New Roman" w:cs="Times New Roman"/>
          <w:b/>
          <w:sz w:val="28"/>
          <w:szCs w:val="28"/>
        </w:rPr>
        <w:t>»</w:t>
      </w: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Выполнил</w:t>
      </w:r>
      <w:r w:rsidRPr="00554BAE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тудент 1-го курса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руппы ИИ-15(1)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олк И. А.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Проверил</w:t>
      </w:r>
      <w:r>
        <w:rPr>
          <w:rFonts w:ascii="Times New Roman" w:hAnsi="Times New Roman" w:cs="Times New Roman"/>
          <w:b/>
          <w:sz w:val="28"/>
          <w:szCs w:val="24"/>
        </w:rPr>
        <w:t>а</w:t>
      </w:r>
      <w:r w:rsidRPr="00EB2184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Хацкевич М. В.</w:t>
      </w: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A4018D" w:rsidRDefault="00A4018D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A4018D" w:rsidRDefault="00A4018D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DA5F87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Брест 2018</w:t>
      </w:r>
    </w:p>
    <w:p w:rsidR="005F5C2A" w:rsidRDefault="008959FA" w:rsidP="00371D0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lastRenderedPageBreak/>
        <w:t xml:space="preserve">Цель: </w:t>
      </w:r>
      <w:bookmarkStart w:id="0" w:name="_Hlk512267570"/>
      <w:r w:rsidR="00067F0F" w:rsidRPr="002820CF">
        <w:rPr>
          <w:rFonts w:ascii="Times New Roman" w:hAnsi="Times New Roman" w:cs="Times New Roman"/>
          <w:sz w:val="28"/>
          <w:szCs w:val="28"/>
        </w:rPr>
        <w:t xml:space="preserve">научиться работать </w:t>
      </w:r>
      <w:r w:rsidR="00500DC0">
        <w:rPr>
          <w:rFonts w:ascii="Times New Roman" w:hAnsi="Times New Roman" w:cs="Times New Roman"/>
          <w:sz w:val="28"/>
          <w:szCs w:val="28"/>
        </w:rPr>
        <w:t>с деревьями</w:t>
      </w:r>
      <w:r w:rsidR="00EB42C6">
        <w:rPr>
          <w:rFonts w:ascii="Times New Roman" w:hAnsi="Times New Roman" w:cs="Times New Roman"/>
          <w:sz w:val="28"/>
          <w:szCs w:val="28"/>
        </w:rPr>
        <w:t>.</w:t>
      </w:r>
      <w:r w:rsidR="00A4018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00DC0" w:rsidRDefault="00500DC0" w:rsidP="00500DC0">
      <w:pPr>
        <w:spacing w:beforeLines="50" w:before="120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27. Напишите программу, содержащую процедуру </w:t>
      </w:r>
      <w:proofErr w:type="spellStart"/>
      <w:r>
        <w:rPr>
          <w:rFonts w:ascii="Times New Roman" w:hAnsi="Times New Roman"/>
          <w:sz w:val="24"/>
        </w:rPr>
        <w:t>Create</w:t>
      </w:r>
      <w:proofErr w:type="spellEnd"/>
      <w:r>
        <w:rPr>
          <w:rFonts w:ascii="Times New Roman" w:hAnsi="Times New Roman"/>
          <w:sz w:val="24"/>
        </w:rPr>
        <w:t>(</w:t>
      </w:r>
      <w:proofErr w:type="spellStart"/>
      <w:r>
        <w:rPr>
          <w:rFonts w:ascii="Times New Roman" w:hAnsi="Times New Roman"/>
          <w:sz w:val="24"/>
        </w:rPr>
        <w:t>T,n</w:t>
      </w:r>
      <w:proofErr w:type="spellEnd"/>
      <w:r>
        <w:rPr>
          <w:rFonts w:ascii="Times New Roman" w:hAnsi="Times New Roman"/>
          <w:sz w:val="24"/>
        </w:rPr>
        <w:t>), где n – положительное целое число, которая строит</w:t>
      </w:r>
      <w:proofErr w:type="gramStart"/>
      <w:r>
        <w:rPr>
          <w:rFonts w:ascii="Times New Roman" w:hAnsi="Times New Roman"/>
          <w:sz w:val="24"/>
        </w:rPr>
        <w:t xml:space="preserve"> Т</w:t>
      </w:r>
      <w:proofErr w:type="gramEnd"/>
      <w:r>
        <w:rPr>
          <w:rFonts w:ascii="Times New Roman" w:hAnsi="Times New Roman"/>
          <w:sz w:val="24"/>
        </w:rPr>
        <w:t xml:space="preserve"> – дерево, изображенное на рисунке. В программе используйте подпрограммы.</w:t>
      </w:r>
    </w:p>
    <w:p w:rsidR="00500DC0" w:rsidRDefault="00500DC0" w:rsidP="00500DC0">
      <w:pPr>
        <w:spacing w:beforeLines="50" w:before="120"/>
        <w:ind w:firstLineChars="200" w:firstLine="48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object w:dxaOrig="4815" w:dyaOrig="2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75pt;height:140.9pt" o:ole="">
            <v:imagedata r:id="rId7" o:title=""/>
          </v:shape>
          <o:OLEObject Type="Embed" ProgID="Word.Picture.8" ShapeID="_x0000_i1025" DrawAspect="Content" ObjectID="_1589732898" r:id="rId8"/>
        </w:object>
      </w:r>
    </w:p>
    <w:p w:rsidR="00500DC0" w:rsidRDefault="00500DC0" w:rsidP="00500DC0">
      <w:pPr>
        <w:spacing w:beforeLines="50" w:before="120"/>
        <w:rPr>
          <w:rFonts w:ascii="Times New Roman" w:eastAsia="Times New Roman" w:hAnsi="Times New Roman" w:cs="Times New Roman"/>
          <w:sz w:val="28"/>
          <w:szCs w:val="24"/>
        </w:rPr>
      </w:pPr>
      <w:r w:rsidRPr="00500DC0">
        <w:rPr>
          <w:rFonts w:ascii="Times New Roman" w:eastAsia="Times New Roman" w:hAnsi="Times New Roman" w:cs="Times New Roman"/>
          <w:sz w:val="28"/>
          <w:szCs w:val="24"/>
        </w:rPr>
        <w:t>Код программы</w:t>
      </w:r>
      <w:r>
        <w:rPr>
          <w:rFonts w:ascii="Times New Roman" w:eastAsia="Times New Roman" w:hAnsi="Times New Roman" w:cs="Times New Roman"/>
          <w:sz w:val="28"/>
          <w:szCs w:val="24"/>
        </w:rPr>
        <w:t>: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500DC0">
        <w:rPr>
          <w:rFonts w:ascii="Times New Roman" w:hAnsi="Times New Roman" w:cs="Times New Roman"/>
          <w:color w:val="000000" w:themeColor="text1"/>
        </w:rPr>
        <w:t>#</w:t>
      </w:r>
      <w:proofErr w:type="spellStart"/>
      <w:r w:rsidRPr="00500DC0">
        <w:rPr>
          <w:rFonts w:ascii="Times New Roman" w:hAnsi="Times New Roman" w:cs="Times New Roman"/>
          <w:color w:val="000000" w:themeColor="text1"/>
        </w:rPr>
        <w:t>include</w:t>
      </w:r>
      <w:proofErr w:type="spellEnd"/>
      <w:r w:rsidRPr="00500DC0">
        <w:rPr>
          <w:rFonts w:ascii="Times New Roman" w:hAnsi="Times New Roman" w:cs="Times New Roman"/>
          <w:color w:val="000000" w:themeColor="text1"/>
        </w:rPr>
        <w:t xml:space="preserve"> "</w:t>
      </w:r>
      <w:proofErr w:type="spellStart"/>
      <w:r w:rsidRPr="00500DC0">
        <w:rPr>
          <w:rFonts w:ascii="Times New Roman" w:hAnsi="Times New Roman" w:cs="Times New Roman"/>
          <w:color w:val="000000" w:themeColor="text1"/>
        </w:rPr>
        <w:t>stdafx.h</w:t>
      </w:r>
      <w:proofErr w:type="spellEnd"/>
      <w:r w:rsidRPr="00500DC0">
        <w:rPr>
          <w:rFonts w:ascii="Times New Roman" w:hAnsi="Times New Roman" w:cs="Times New Roman"/>
          <w:color w:val="000000" w:themeColor="text1"/>
        </w:rPr>
        <w:t>"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Windows.h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ostream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cmath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using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namespace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std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struct</w:t>
      </w:r>
      <w:proofErr w:type="spellEnd"/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T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content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  <w:t>T * left = NULL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  <w:t>T * right = NULL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>}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Create(T*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createTree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(T*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addBranches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(T*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outputTree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(T*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bool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outputL</w:t>
      </w:r>
      <w:r w:rsidRPr="00500DC0">
        <w:rPr>
          <w:rFonts w:ascii="Times New Roman" w:hAnsi="Times New Roman" w:cs="Times New Roman"/>
          <w:color w:val="000000" w:themeColor="text1"/>
          <w:lang w:val="en-US"/>
        </w:rPr>
        <w:t>ayer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(T*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now = 1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de-DE"/>
        </w:rPr>
      </w:pPr>
      <w:proofErr w:type="spellStart"/>
      <w:r w:rsidRPr="00500DC0">
        <w:rPr>
          <w:rFonts w:ascii="Times New Roman" w:hAnsi="Times New Roman" w:cs="Times New Roman"/>
          <w:color w:val="000000" w:themeColor="text1"/>
          <w:lang w:val="de-DE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de-DE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de-DE"/>
        </w:rPr>
        <w:t>main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de-DE"/>
        </w:rPr>
        <w:t>()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de-DE"/>
        </w:rPr>
      </w:pPr>
      <w:r w:rsidRPr="00500DC0">
        <w:rPr>
          <w:rFonts w:ascii="Times New Roman" w:hAnsi="Times New Roman" w:cs="Times New Roman"/>
          <w:color w:val="000000" w:themeColor="text1"/>
          <w:lang w:val="de-DE"/>
        </w:rPr>
        <w:t>{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de-DE"/>
        </w:rPr>
      </w:pPr>
      <w:r w:rsidRPr="00500DC0">
        <w:rPr>
          <w:rFonts w:ascii="Times New Roman" w:hAnsi="Times New Roman" w:cs="Times New Roman"/>
          <w:color w:val="000000" w:themeColor="text1"/>
          <w:lang w:val="de-DE"/>
        </w:rPr>
        <w:tab/>
        <w:t xml:space="preserve">T* t =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de-DE"/>
        </w:rPr>
        <w:t>new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de-DE"/>
        </w:rPr>
        <w:t xml:space="preserve"> T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de-DE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Create(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>t, 5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outputTree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>t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system(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>"pause"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   </w:t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0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500DC0">
        <w:rPr>
          <w:rFonts w:ascii="Times New Roman" w:hAnsi="Times New Roman" w:cs="Times New Roman"/>
          <w:color w:val="000000" w:themeColor="text1"/>
        </w:rPr>
        <w:t>}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proofErr w:type="spellStart"/>
      <w:r w:rsidRPr="00500DC0">
        <w:rPr>
          <w:rFonts w:ascii="Times New Roman" w:hAnsi="Times New Roman" w:cs="Times New Roman"/>
          <w:color w:val="000000" w:themeColor="text1"/>
        </w:rPr>
        <w:t>void</w:t>
      </w:r>
      <w:proofErr w:type="spellEnd"/>
      <w:r w:rsidRPr="00500DC0">
        <w:rPr>
          <w:rFonts w:ascii="Times New Roman" w:hAnsi="Times New Roman" w:cs="Times New Roman"/>
          <w:color w:val="000000" w:themeColor="text1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</w:rPr>
        <w:t>Create</w:t>
      </w:r>
      <w:proofErr w:type="spellEnd"/>
      <w:r w:rsidRPr="00500DC0">
        <w:rPr>
          <w:rFonts w:ascii="Times New Roman" w:hAnsi="Times New Roman" w:cs="Times New Roman"/>
          <w:color w:val="000000" w:themeColor="text1"/>
        </w:rPr>
        <w:t xml:space="preserve">(T* t, </w:t>
      </w:r>
      <w:proofErr w:type="spellStart"/>
      <w:r w:rsidRPr="00500DC0">
        <w:rPr>
          <w:rFonts w:ascii="Times New Roman" w:hAnsi="Times New Roman" w:cs="Times New Roman"/>
          <w:color w:val="000000" w:themeColor="text1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</w:rPr>
        <w:t xml:space="preserve"> n)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500DC0">
        <w:rPr>
          <w:rFonts w:ascii="Times New Roman" w:hAnsi="Times New Roman" w:cs="Times New Roman"/>
          <w:color w:val="000000" w:themeColor="text1"/>
        </w:rPr>
        <w:t>{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</w:rPr>
        <w:tab/>
      </w:r>
      <w:proofErr w:type="spellStart"/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createTree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>t, n, 1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createTree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(T* t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n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iteration)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(n == 1) return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(iteration == 1)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t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>-&gt;content = iteration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addBranches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>t, iteration + 1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createTree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>t-&gt;left, n - 1, iteration + 1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createTree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>t-&gt;right, n - 1, iteration + 1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de-DE"/>
        </w:rPr>
      </w:pPr>
      <w:r w:rsidRPr="00500DC0">
        <w:rPr>
          <w:rFonts w:ascii="Times New Roman" w:hAnsi="Times New Roman" w:cs="Times New Roman"/>
          <w:color w:val="000000" w:themeColor="text1"/>
          <w:lang w:val="de-DE"/>
        </w:rPr>
        <w:t>}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de-DE"/>
        </w:rPr>
      </w:pPr>
      <w:proofErr w:type="spellStart"/>
      <w:r w:rsidRPr="00500DC0">
        <w:rPr>
          <w:rFonts w:ascii="Times New Roman" w:hAnsi="Times New Roman" w:cs="Times New Roman"/>
          <w:color w:val="000000" w:themeColor="text1"/>
          <w:lang w:val="de-DE"/>
        </w:rPr>
        <w:t>void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de-DE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de-DE"/>
        </w:rPr>
        <w:t>addBranches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de-DE"/>
        </w:rPr>
        <w:t xml:space="preserve">(T* t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de-DE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de-DE"/>
        </w:rPr>
        <w:t xml:space="preserve"> n)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de-DE"/>
        </w:rPr>
      </w:pPr>
      <w:r w:rsidRPr="00500DC0">
        <w:rPr>
          <w:rFonts w:ascii="Times New Roman" w:hAnsi="Times New Roman" w:cs="Times New Roman"/>
          <w:color w:val="000000" w:themeColor="text1"/>
          <w:lang w:val="de-DE"/>
        </w:rPr>
        <w:lastRenderedPageBreak/>
        <w:t>{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de-DE"/>
        </w:rPr>
      </w:pPr>
      <w:r w:rsidRPr="00500DC0">
        <w:rPr>
          <w:rFonts w:ascii="Times New Roman" w:hAnsi="Times New Roman" w:cs="Times New Roman"/>
          <w:color w:val="000000" w:themeColor="text1"/>
          <w:lang w:val="de-DE"/>
        </w:rPr>
        <w:tab/>
        <w:t>t-&gt;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de-DE"/>
        </w:rPr>
        <w:t>lef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de-DE"/>
        </w:rPr>
        <w:t xml:space="preserve"> =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de-DE"/>
        </w:rPr>
        <w:t>new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de-DE"/>
        </w:rPr>
        <w:t xml:space="preserve"> T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de-DE"/>
        </w:rPr>
      </w:pPr>
      <w:r w:rsidRPr="00500DC0">
        <w:rPr>
          <w:rFonts w:ascii="Times New Roman" w:hAnsi="Times New Roman" w:cs="Times New Roman"/>
          <w:color w:val="000000" w:themeColor="text1"/>
          <w:lang w:val="de-DE"/>
        </w:rPr>
        <w:tab/>
        <w:t>t-&gt;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de-DE"/>
        </w:rPr>
        <w:t>righ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de-DE"/>
        </w:rPr>
        <w:t xml:space="preserve"> =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de-DE"/>
        </w:rPr>
        <w:t>new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de-DE"/>
        </w:rPr>
        <w:t xml:space="preserve"> T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de-DE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t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>-&gt;left-&gt;content = n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t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>-&gt;right-&gt;content = n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outputTree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(T* t)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l = 1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outputL</w:t>
      </w:r>
      <w:r w:rsidRPr="00500DC0">
        <w:rPr>
          <w:rFonts w:ascii="Times New Roman" w:hAnsi="Times New Roman" w:cs="Times New Roman"/>
          <w:color w:val="000000" w:themeColor="text1"/>
          <w:lang w:val="en-US"/>
        </w:rPr>
        <w:t>ayer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(t, l++))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&lt;&lt;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endl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bookmarkStart w:id="1" w:name="_Hlk515991017"/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bool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outputL</w:t>
      </w:r>
      <w:r w:rsidRPr="00500DC0">
        <w:rPr>
          <w:rFonts w:ascii="Times New Roman" w:hAnsi="Times New Roman" w:cs="Times New Roman"/>
          <w:color w:val="000000" w:themeColor="text1"/>
          <w:lang w:val="en-US"/>
        </w:rPr>
        <w:t>ayer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(T* t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need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now)</w:t>
      </w:r>
    </w:p>
    <w:bookmarkEnd w:id="1"/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(need == now)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&lt;&lt; t-&gt;content &lt;&lt; " "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true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(need != now&amp;&amp;t-&gt;left == NULL&amp;&amp;t-&gt;right == NULL)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false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bool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sL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=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outputL</w:t>
      </w:r>
      <w:r w:rsidRPr="00500DC0">
        <w:rPr>
          <w:rFonts w:ascii="Times New Roman" w:hAnsi="Times New Roman" w:cs="Times New Roman"/>
          <w:color w:val="000000" w:themeColor="text1"/>
          <w:lang w:val="en-US"/>
        </w:rPr>
        <w:t>ayer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(t-&gt;left, need, now + 1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(!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sL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) return false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t>outputL</w:t>
      </w:r>
      <w:r w:rsidRPr="00500DC0">
        <w:rPr>
          <w:rFonts w:ascii="Times New Roman" w:hAnsi="Times New Roman" w:cs="Times New Roman"/>
          <w:color w:val="000000" w:themeColor="text1"/>
          <w:lang w:val="en-US"/>
        </w:rPr>
        <w:t>ayer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>t-&gt;right, need, now + 1);</w:t>
      </w:r>
    </w:p>
    <w:p w:rsidR="00500DC0" w:rsidRPr="00500DC0" w:rsidRDefault="00500DC0" w:rsidP="00500D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500DC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500DC0">
        <w:rPr>
          <w:rFonts w:ascii="Times New Roman" w:hAnsi="Times New Roman" w:cs="Times New Roman"/>
          <w:color w:val="000000" w:themeColor="text1"/>
        </w:rPr>
        <w:t>return</w:t>
      </w:r>
      <w:proofErr w:type="spellEnd"/>
      <w:r w:rsidRPr="00500DC0">
        <w:rPr>
          <w:rFonts w:ascii="Times New Roman" w:hAnsi="Times New Roman" w:cs="Times New Roman"/>
          <w:color w:val="000000" w:themeColor="text1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</w:rPr>
        <w:t>true</w:t>
      </w:r>
      <w:proofErr w:type="spellEnd"/>
      <w:r w:rsidRPr="00500DC0">
        <w:rPr>
          <w:rFonts w:ascii="Times New Roman" w:hAnsi="Times New Roman" w:cs="Times New Roman"/>
          <w:color w:val="000000" w:themeColor="text1"/>
        </w:rPr>
        <w:t>;</w:t>
      </w:r>
    </w:p>
    <w:p w:rsidR="00500DC0" w:rsidRPr="00500DC0" w:rsidRDefault="00500DC0" w:rsidP="00500DC0">
      <w:pPr>
        <w:spacing w:beforeLines="50" w:before="120"/>
        <w:rPr>
          <w:rFonts w:ascii="Times New Roman" w:hAnsi="Times New Roman" w:cs="Times New Roman"/>
          <w:color w:val="000000" w:themeColor="text1"/>
        </w:rPr>
      </w:pPr>
      <w:r w:rsidRPr="00500DC0">
        <w:rPr>
          <w:rFonts w:ascii="Times New Roman" w:hAnsi="Times New Roman" w:cs="Times New Roman"/>
          <w:color w:val="000000" w:themeColor="text1"/>
        </w:rPr>
        <w:t>}</w:t>
      </w:r>
    </w:p>
    <w:p w:rsidR="00500DC0" w:rsidRDefault="00500DC0" w:rsidP="00371D0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:</w:t>
      </w:r>
    </w:p>
    <w:p w:rsidR="00500DC0" w:rsidRPr="00500DC0" w:rsidRDefault="00500DC0" w:rsidP="00371D0F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26" type="#_x0000_t75" style="width:233.8pt;height:66.6pt">
            <v:imagedata r:id="rId9" o:title="15"/>
          </v:shape>
        </w:pict>
      </w:r>
    </w:p>
    <w:bookmarkEnd w:id="0"/>
    <w:p w:rsidR="00BD34C5" w:rsidRDefault="00A82F57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A82F5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научился</w:t>
      </w:r>
      <w:r w:rsidRPr="002820CF">
        <w:rPr>
          <w:rFonts w:ascii="Times New Roman" w:hAnsi="Times New Roman" w:cs="Times New Roman"/>
          <w:sz w:val="28"/>
          <w:szCs w:val="28"/>
        </w:rPr>
        <w:t xml:space="preserve"> работать </w:t>
      </w:r>
      <w:r w:rsidR="00E4742B">
        <w:rPr>
          <w:rFonts w:ascii="Times New Roman" w:hAnsi="Times New Roman" w:cs="Times New Roman"/>
          <w:sz w:val="28"/>
          <w:szCs w:val="28"/>
        </w:rPr>
        <w:t>с</w:t>
      </w:r>
      <w:r w:rsidR="00500DC0">
        <w:rPr>
          <w:rFonts w:ascii="Times New Roman" w:hAnsi="Times New Roman" w:cs="Times New Roman"/>
          <w:sz w:val="28"/>
          <w:szCs w:val="28"/>
        </w:rPr>
        <w:t xml:space="preserve"> деревьям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E4742B" w:rsidRPr="00E4742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500DC0" w:rsidRDefault="00500DC0" w:rsidP="00500DC0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751D3A" w:rsidRPr="00751D3A" w:rsidRDefault="00751D3A" w:rsidP="00751D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500DC0">
        <w:rPr>
          <w:rFonts w:ascii="Times New Roman" w:hAnsi="Times New Roman" w:cs="Times New Roman"/>
          <w:color w:val="000000" w:themeColor="text1"/>
          <w:lang w:val="en-US"/>
        </w:rPr>
        <w:lastRenderedPageBreak/>
        <w:t>bool</w:t>
      </w:r>
      <w:proofErr w:type="gram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outputLayer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(T* t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need, </w:t>
      </w:r>
      <w:proofErr w:type="spellStart"/>
      <w:r w:rsidRPr="00500DC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500DC0">
        <w:rPr>
          <w:rFonts w:ascii="Times New Roman" w:hAnsi="Times New Roman" w:cs="Times New Roman"/>
          <w:color w:val="000000" w:themeColor="text1"/>
          <w:lang w:val="en-US"/>
        </w:rPr>
        <w:t xml:space="preserve"> now)</w:t>
      </w:r>
      <w:r w:rsidRPr="00751D3A">
        <w:rPr>
          <w:rFonts w:ascii="Times New Roman" w:hAnsi="Times New Roman" w:cs="Times New Roman"/>
          <w:color w:val="000000" w:themeColor="text1"/>
          <w:lang w:val="en-US"/>
        </w:rPr>
        <w:t>:</w:t>
      </w:r>
      <w:bookmarkStart w:id="2" w:name="_GoBack"/>
      <w:bookmarkEnd w:id="2"/>
    </w:p>
    <w:p w:rsidR="00751D3A" w:rsidRDefault="00751D3A" w:rsidP="00751D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</w:p>
    <w:p w:rsidR="00751D3A" w:rsidRPr="00751D3A" w:rsidRDefault="00751D3A" w:rsidP="00751D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</w:p>
    <w:p w:rsidR="00500DC0" w:rsidRPr="00500DC0" w:rsidRDefault="00751D3A" w:rsidP="00751D3A">
      <w:pPr>
        <w:spacing w:line="240" w:lineRule="auto"/>
        <w:jc w:val="center"/>
        <w:rPr>
          <w:rFonts w:ascii="Times New Roman" w:hAnsi="Times New Roman" w:cs="Times New Roman"/>
          <w:color w:val="000000" w:themeColor="text1"/>
          <w:sz w:val="24"/>
          <w:lang w:val="en-US"/>
        </w:rPr>
      </w:pPr>
      <w:r w:rsidRPr="00751D3A">
        <w:rPr>
          <w:rFonts w:ascii="Times New Roman" w:hAnsi="Times New Roman" w:cs="Times New Roman"/>
          <w:color w:val="000000" w:themeColor="text1"/>
          <w:sz w:val="24"/>
          <w:lang w:val="en-US"/>
        </w:rPr>
        <w:object w:dxaOrig="9151" w:dyaOrig="14566">
          <v:shape id="_x0000_i1027" type="#_x0000_t75" style="width:457.55pt;height:728.5pt" o:ole="">
            <v:imagedata r:id="rId10" o:title=""/>
          </v:shape>
          <o:OLEObject Type="Embed" ProgID="Visio.Drawing.15" ShapeID="_x0000_i1027" DrawAspect="Content" ObjectID="_1589732899" r:id="rId11"/>
        </w:object>
      </w:r>
    </w:p>
    <w:sectPr w:rsidR="00500DC0" w:rsidRPr="00500DC0" w:rsidSect="008959FA">
      <w:pgSz w:w="11906" w:h="16838"/>
      <w:pgMar w:top="630" w:right="85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0C4BA3"/>
    <w:multiLevelType w:val="hybridMultilevel"/>
    <w:tmpl w:val="908A8C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91070A7"/>
    <w:multiLevelType w:val="hybridMultilevel"/>
    <w:tmpl w:val="17C64FD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2">
    <w:nsid w:val="6136322C"/>
    <w:multiLevelType w:val="hybridMultilevel"/>
    <w:tmpl w:val="E2DCAC00"/>
    <w:lvl w:ilvl="0" w:tplc="F56AA0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9724CB2"/>
    <w:multiLevelType w:val="hybridMultilevel"/>
    <w:tmpl w:val="2F7ABF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proofState w:spelling="clean" w:grammar="clean"/>
  <w:defaultTabStop w:val="284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27B"/>
    <w:rsid w:val="00003779"/>
    <w:rsid w:val="00006767"/>
    <w:rsid w:val="0001175A"/>
    <w:rsid w:val="000403B8"/>
    <w:rsid w:val="000446AC"/>
    <w:rsid w:val="00060D07"/>
    <w:rsid w:val="00067F0F"/>
    <w:rsid w:val="000732A3"/>
    <w:rsid w:val="00073350"/>
    <w:rsid w:val="00131570"/>
    <w:rsid w:val="00152C73"/>
    <w:rsid w:val="00165462"/>
    <w:rsid w:val="0018379D"/>
    <w:rsid w:val="001937AC"/>
    <w:rsid w:val="001A6E64"/>
    <w:rsid w:val="001B3A3E"/>
    <w:rsid w:val="00203744"/>
    <w:rsid w:val="002144AD"/>
    <w:rsid w:val="0022472D"/>
    <w:rsid w:val="00263739"/>
    <w:rsid w:val="002820CF"/>
    <w:rsid w:val="00297AF7"/>
    <w:rsid w:val="002B0689"/>
    <w:rsid w:val="002D088E"/>
    <w:rsid w:val="002F528B"/>
    <w:rsid w:val="00301D69"/>
    <w:rsid w:val="00357D36"/>
    <w:rsid w:val="00360A64"/>
    <w:rsid w:val="00371D0F"/>
    <w:rsid w:val="00372B77"/>
    <w:rsid w:val="00373386"/>
    <w:rsid w:val="00391FB7"/>
    <w:rsid w:val="003A3816"/>
    <w:rsid w:val="003B4025"/>
    <w:rsid w:val="003C0D52"/>
    <w:rsid w:val="003E1008"/>
    <w:rsid w:val="0041371F"/>
    <w:rsid w:val="00414134"/>
    <w:rsid w:val="00481371"/>
    <w:rsid w:val="004B5B1E"/>
    <w:rsid w:val="004B6EC6"/>
    <w:rsid w:val="004C5AE5"/>
    <w:rsid w:val="004C70F8"/>
    <w:rsid w:val="00500DC0"/>
    <w:rsid w:val="00505CDB"/>
    <w:rsid w:val="005062B0"/>
    <w:rsid w:val="00540577"/>
    <w:rsid w:val="00547B44"/>
    <w:rsid w:val="00563071"/>
    <w:rsid w:val="00595A2D"/>
    <w:rsid w:val="005B68C9"/>
    <w:rsid w:val="005C6C02"/>
    <w:rsid w:val="005F5C2A"/>
    <w:rsid w:val="00600221"/>
    <w:rsid w:val="0060252C"/>
    <w:rsid w:val="00607B3C"/>
    <w:rsid w:val="00610B06"/>
    <w:rsid w:val="006466C5"/>
    <w:rsid w:val="006A0350"/>
    <w:rsid w:val="006C0B08"/>
    <w:rsid w:val="006D3186"/>
    <w:rsid w:val="0074344C"/>
    <w:rsid w:val="00743DAD"/>
    <w:rsid w:val="00751D3A"/>
    <w:rsid w:val="007C770E"/>
    <w:rsid w:val="007E240E"/>
    <w:rsid w:val="007E6C6E"/>
    <w:rsid w:val="007F7D97"/>
    <w:rsid w:val="00812621"/>
    <w:rsid w:val="00821EA5"/>
    <w:rsid w:val="00865397"/>
    <w:rsid w:val="0086757E"/>
    <w:rsid w:val="00894C6E"/>
    <w:rsid w:val="008959FA"/>
    <w:rsid w:val="008A5A25"/>
    <w:rsid w:val="008B76ED"/>
    <w:rsid w:val="008D5730"/>
    <w:rsid w:val="008E70B4"/>
    <w:rsid w:val="008F14C9"/>
    <w:rsid w:val="008F7DF2"/>
    <w:rsid w:val="009517C5"/>
    <w:rsid w:val="00972D5C"/>
    <w:rsid w:val="009B2BE7"/>
    <w:rsid w:val="009B4E8A"/>
    <w:rsid w:val="009B5F55"/>
    <w:rsid w:val="00A4018D"/>
    <w:rsid w:val="00A62C31"/>
    <w:rsid w:val="00A82F57"/>
    <w:rsid w:val="00A83346"/>
    <w:rsid w:val="00A97FF5"/>
    <w:rsid w:val="00AE4693"/>
    <w:rsid w:val="00AE74BE"/>
    <w:rsid w:val="00B22260"/>
    <w:rsid w:val="00B231DD"/>
    <w:rsid w:val="00B33337"/>
    <w:rsid w:val="00B35BDE"/>
    <w:rsid w:val="00B4671A"/>
    <w:rsid w:val="00B508B4"/>
    <w:rsid w:val="00B913FA"/>
    <w:rsid w:val="00B959CE"/>
    <w:rsid w:val="00BB73EE"/>
    <w:rsid w:val="00BD0FF9"/>
    <w:rsid w:val="00BD34C5"/>
    <w:rsid w:val="00BD3FD6"/>
    <w:rsid w:val="00BE52D4"/>
    <w:rsid w:val="00BE6C7A"/>
    <w:rsid w:val="00C426F8"/>
    <w:rsid w:val="00C82077"/>
    <w:rsid w:val="00C93FDC"/>
    <w:rsid w:val="00C966E4"/>
    <w:rsid w:val="00CA607D"/>
    <w:rsid w:val="00CD1B2A"/>
    <w:rsid w:val="00D22BDB"/>
    <w:rsid w:val="00D32FF3"/>
    <w:rsid w:val="00D71456"/>
    <w:rsid w:val="00D801C8"/>
    <w:rsid w:val="00D8103A"/>
    <w:rsid w:val="00D91870"/>
    <w:rsid w:val="00DA5F87"/>
    <w:rsid w:val="00E13837"/>
    <w:rsid w:val="00E3072B"/>
    <w:rsid w:val="00E40D90"/>
    <w:rsid w:val="00E41A3D"/>
    <w:rsid w:val="00E4742B"/>
    <w:rsid w:val="00E66F1E"/>
    <w:rsid w:val="00E94AA8"/>
    <w:rsid w:val="00EA6AB1"/>
    <w:rsid w:val="00EB42C6"/>
    <w:rsid w:val="00F0027B"/>
    <w:rsid w:val="00F158F4"/>
    <w:rsid w:val="00F42E17"/>
    <w:rsid w:val="00F54326"/>
    <w:rsid w:val="00F55D27"/>
    <w:rsid w:val="00F831A7"/>
    <w:rsid w:val="00FB19A4"/>
    <w:rsid w:val="00FC7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1D3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  <w:style w:type="paragraph" w:styleId="a8">
    <w:name w:val="List Paragraph"/>
    <w:basedOn w:val="a"/>
    <w:uiPriority w:val="34"/>
    <w:qFormat/>
    <w:rsid w:val="003B402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1D3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  <w:style w:type="paragraph" w:styleId="a8">
    <w:name w:val="List Paragraph"/>
    <w:basedOn w:val="a"/>
    <w:uiPriority w:val="34"/>
    <w:qFormat/>
    <w:rsid w:val="003B402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83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9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47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6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77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35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9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85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2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43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31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7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E8B7B1-8B7D-4D3D-9B8C-EAA71FCDD5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1</TotalTime>
  <Pages>4</Pages>
  <Words>289</Words>
  <Characters>1649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9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ilya</cp:lastModifiedBy>
  <cp:revision>96</cp:revision>
  <cp:lastPrinted>2017-11-23T16:53:00Z</cp:lastPrinted>
  <dcterms:created xsi:type="dcterms:W3CDTF">2017-11-07T10:49:00Z</dcterms:created>
  <dcterms:modified xsi:type="dcterms:W3CDTF">2018-06-05T16:42:00Z</dcterms:modified>
</cp:coreProperties>
</file>